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SimSun"/>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Heading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r>
        <w:rPr>
          <w:lang w:eastAsia="zh-CN"/>
        </w:rPr>
        <w:t>TDocs under AI 8.11.3</w:t>
      </w:r>
    </w:p>
    <w:tbl>
      <w:tblPr>
        <w:tblStyle w:val="GridTable4"/>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r w:rsidRPr="00C8062A">
              <w:rPr>
                <w:rFonts w:cs="Arial"/>
                <w:kern w:val="0"/>
                <w:sz w:val="16"/>
                <w:szCs w:val="16"/>
              </w:rPr>
              <w:t>RefCode</w:t>
            </w:r>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r w:rsidRPr="00C8062A">
              <w:rPr>
                <w:rFonts w:cs="Arial" w:hint="eastAsia"/>
                <w:kern w:val="0"/>
                <w:sz w:val="16"/>
                <w:szCs w:val="16"/>
                <w:u w:val="single"/>
              </w:rPr>
              <w:t>T</w:t>
            </w:r>
            <w:r w:rsidRPr="00C8062A">
              <w:rPr>
                <w:rFonts w:cs="Arial"/>
                <w:kern w:val="0"/>
                <w:sz w:val="16"/>
                <w:szCs w:val="16"/>
                <w:u w:val="single"/>
              </w:rPr>
              <w:t>docNum</w:t>
            </w:r>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46, Sp</w:t>
            </w:r>
            <w:r w:rsidRPr="005F4D03">
              <w:rPr>
                <w:rFonts w:cs="Arial"/>
                <w:b w:val="0"/>
                <w:kern w:val="0"/>
                <w:sz w:val="16"/>
                <w:szCs w:val="16"/>
              </w:rPr>
              <w:t>r</w:t>
            </w:r>
            <w:r w:rsidRPr="005F4D03">
              <w:rPr>
                <w:rFonts w:cs="Arial" w:hint="eastAsia"/>
                <w:b w:val="0"/>
                <w:kern w:val="0"/>
                <w:sz w:val="16"/>
                <w:szCs w:val="16"/>
              </w:rPr>
              <w:t>eadtrum</w:t>
            </w:r>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preadtrum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4, INTELetA</w:t>
            </w:r>
            <w:r w:rsidRPr="005F4D03">
              <w:rPr>
                <w:rFonts w:cs="Arial"/>
                <w:b w:val="0"/>
                <w:kern w:val="0"/>
                <w:sz w:val="16"/>
                <w:szCs w:val="16"/>
              </w:rPr>
              <w:t>L</w:t>
            </w:r>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 Apple, OPPO, Xiaomi, InterDigital Inc., Spreadtrum, CATT, Huawei, HiSilicon, ZTE, vivo, Convida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guo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bl>
    <w:p w14:paraId="0E662954" w14:textId="08A21BF9" w:rsidR="00907984" w:rsidRDefault="00F430DC">
      <w:pPr>
        <w:pStyle w:val="Heading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TableGrid"/>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6434, INTELetAL]</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RAN2 to consider the following signalling support for RRC state awareness at the LMF and send corresponding LS to RAN3/SA2, where applicable:</w:t>
                  </w:r>
                </w:p>
                <w:p w14:paraId="62E3594A"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1: The LMF can request for state transition notifications directly with NG-RAN using NRPPa messages (requires RAN3 feasibility confirmation).</w:t>
                  </w:r>
                </w:p>
                <w:p w14:paraId="46E55DA0"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NRPPa.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lastRenderedPageBreak/>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Heading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SimSun"/>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188.85pt" o:ole="">
                  <v:imagedata r:id="rId9" o:title=""/>
                </v:shape>
                <o:OLEObject Type="Embed" ProgID="Visio.Drawing.11" ShapeID="_x0000_i1025" DrawAspect="Content" ObjectID="_1683337440" r:id="rId10"/>
              </w:object>
            </w:r>
            <w:r>
              <w:rPr>
                <w:rFonts w:eastAsia="SimSun"/>
                <w:lang w:eastAsia="ja-JP"/>
              </w:rPr>
              <w:object w:dxaOrig="9360" w:dyaOrig="3735" w14:anchorId="298AB7A5">
                <v:shape id="_x0000_i1026" type="#_x0000_t75" style="width:468.7pt;height:186.8pt" o:ole="">
                  <v:imagedata r:id="rId11" o:title=""/>
                </v:shape>
                <o:OLEObject Type="Embed" ProgID="Visio.Drawing.11" ShapeID="_x0000_i1026" DrawAspect="Content" ObjectID="_1683337441"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TableGrid"/>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Heading3"/>
              <w:rPr>
                <w:rFonts w:eastAsia="SimSun"/>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t>NRPPa PDU Transfer for UE Positioning</w:t>
            </w:r>
            <w:bookmarkEnd w:id="17"/>
            <w:bookmarkEnd w:id="18"/>
            <w:bookmarkEnd w:id="19"/>
            <w:bookmarkEnd w:id="20"/>
            <w:bookmarkEnd w:id="21"/>
            <w:bookmarkEnd w:id="22"/>
          </w:p>
          <w:p w14:paraId="7FDE9BC1" w14:textId="77777777" w:rsidR="00084C01" w:rsidRDefault="00084C01" w:rsidP="00084C01">
            <w:r>
              <w:t>Figure 6.5.2-1 shows NRPPa PDU transfer between an LMF and NG-RAN Node to support positioning of a particular UE.</w:t>
            </w:r>
          </w:p>
          <w:p w14:paraId="1A0A383F" w14:textId="77777777" w:rsidR="00084C01" w:rsidRDefault="00084C01" w:rsidP="00084C01">
            <w:pPr>
              <w:pStyle w:val="TH"/>
            </w:pPr>
            <w:r>
              <w:rPr>
                <w:rFonts w:eastAsia="SimSun"/>
                <w:lang w:eastAsia="ja-JP"/>
              </w:rPr>
              <w:object w:dxaOrig="9360" w:dyaOrig="4020" w14:anchorId="31C25F79">
                <v:shape id="_x0000_i1027" type="#_x0000_t75" style="width:468.7pt;height:201.05pt" o:ole="">
                  <v:imagedata r:id="rId13" o:title=""/>
                </v:shape>
                <o:OLEObject Type="Embed" ProgID="Visio.Drawing.11" ShapeID="_x0000_i1027" DrawAspect="Content" ObjectID="_1683337442" r:id="rId14"/>
              </w:object>
            </w:r>
          </w:p>
          <w:p w14:paraId="151C898E" w14:textId="77777777" w:rsidR="00084C01" w:rsidRDefault="00084C01" w:rsidP="00084C01">
            <w:pPr>
              <w:pStyle w:val="TF"/>
            </w:pPr>
            <w:r>
              <w:t>Figure 6.5.2-1: NRPPa PDU Transfer between an LMF and NG-RAN node for UE Positioning</w:t>
            </w:r>
          </w:p>
          <w:p w14:paraId="02D5B6B3" w14:textId="77777777" w:rsidR="00084C01" w:rsidRDefault="00084C01" w:rsidP="00084C01">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41622AB3" w14:textId="75ACD4F1" w:rsidR="00084C01" w:rsidRPr="00084C01" w:rsidRDefault="00084C01" w:rsidP="00084C01">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Heading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ListParagraph"/>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ListParagraph"/>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sidRPr="00AE65FC">
        <w:rPr>
          <w:rFonts w:ascii="Arial" w:hAnsi="Arial" w:cs="Arial"/>
          <w:i/>
          <w:sz w:val="21"/>
          <w:lang w:val="en-GB"/>
        </w:rPr>
        <w:t>RRCResumeRequest</w:t>
      </w:r>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BodyText"/>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t is UE internal behavior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r w:rsidR="006936C6" w14:paraId="6EA75519"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515C585E" w14:textId="5A1CA329" w:rsidR="006936C6" w:rsidRDefault="006936C6" w:rsidP="006936C6">
            <w:pPr>
              <w:rPr>
                <w:lang w:val="en-GB"/>
              </w:rPr>
            </w:pPr>
            <w:r w:rsidRPr="008A56A1">
              <w:rPr>
                <w:b w:val="0"/>
                <w:bCs w:val="0"/>
                <w:lang w:val="en-GB"/>
              </w:rPr>
              <w:t>Qualcomm</w:t>
            </w:r>
          </w:p>
        </w:tc>
        <w:tc>
          <w:tcPr>
            <w:tcW w:w="1400" w:type="dxa"/>
          </w:tcPr>
          <w:p w14:paraId="5EB6EDC1" w14:textId="17AC54AF"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4939698F" w14:textId="77777777"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 xml:space="preserve">Here is a </w:t>
            </w:r>
            <w:r>
              <w:rPr>
                <w:lang w:val="en-GB"/>
              </w:rPr>
              <w:t xml:space="preserve">simple </w:t>
            </w:r>
            <w:r w:rsidRPr="005E4769">
              <w:rPr>
                <w:lang w:val="en-GB"/>
              </w:rPr>
              <w:t>example:</w:t>
            </w:r>
          </w:p>
          <w:p w14:paraId="3A935E54" w14:textId="7051E23F"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1.</w:t>
            </w:r>
            <w:r w:rsidR="008A3C98">
              <w:rPr>
                <w:lang w:val="en-GB"/>
              </w:rPr>
              <w:t xml:space="preserve"> </w:t>
            </w:r>
            <w:r w:rsidRPr="005E4769">
              <w:rPr>
                <w:lang w:val="en-GB"/>
              </w:rPr>
              <w:t>UE encounters a trigger (e.g. periodic trigger or geographic area related trigger) requiring an event report to an external Client.</w:t>
            </w:r>
          </w:p>
          <w:p w14:paraId="42968C04" w14:textId="10618399"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2.The location QoS indicates low delay</w:t>
            </w:r>
            <w:r w:rsidRPr="00912F10">
              <w:rPr>
                <w:lang w:val="en-GB"/>
              </w:rPr>
              <w:t>.</w:t>
            </w:r>
          </w:p>
          <w:p w14:paraId="24864494" w14:textId="5BC53FBC"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3.</w:t>
            </w:r>
            <w:r w:rsidR="008A3C98">
              <w:rPr>
                <w:lang w:val="en-GB"/>
              </w:rPr>
              <w:t xml:space="preserve"> </w:t>
            </w:r>
            <w:r w:rsidRPr="005E4769">
              <w:rPr>
                <w:lang w:val="en-GB"/>
              </w:rPr>
              <w:t>Normally, the UE would obtain a bunch of measurements (e.g. for GNSS, DL-AOD, DL-TDOA, WiFi</w:t>
            </w:r>
            <w:r>
              <w:rPr>
                <w:lang w:val="en-GB"/>
              </w:rPr>
              <w:t>, etc.</w:t>
            </w:r>
            <w:r w:rsidRPr="005E4769">
              <w:rPr>
                <w:lang w:val="en-GB"/>
              </w:rPr>
              <w:t>) and send them to the network as fast as possible. The LPP message size might be large but that would not necessarily add much to latency or power by itself.</w:t>
            </w:r>
          </w:p>
          <w:p w14:paraId="2ACBFCA0" w14:textId="41C54CC7"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4.</w:t>
            </w:r>
            <w:r w:rsidR="008A3C98">
              <w:rPr>
                <w:lang w:val="en-GB"/>
              </w:rPr>
              <w:t xml:space="preserve"> </w:t>
            </w:r>
            <w:r w:rsidRPr="005E4769">
              <w:rPr>
                <w:lang w:val="en-GB"/>
              </w:rPr>
              <w:t>Now suppose that the event reporting and location layer</w:t>
            </w:r>
            <w:r>
              <w:rPr>
                <w:lang w:val="en-GB"/>
              </w:rPr>
              <w:t xml:space="preserve"> </w:t>
            </w:r>
            <w:r w:rsidRPr="005E4769">
              <w:rPr>
                <w:lang w:val="en-GB"/>
              </w:rPr>
              <w:t>is aware that the UE is in RRC</w:t>
            </w:r>
            <w:r>
              <w:rPr>
                <w:lang w:val="en-GB"/>
              </w:rPr>
              <w:t>_</w:t>
            </w:r>
            <w:r w:rsidRPr="005E4769">
              <w:rPr>
                <w:lang w:val="en-GB"/>
              </w:rPr>
              <w:t>INACTIVE state and that</w:t>
            </w:r>
            <w:r>
              <w:rPr>
                <w:lang w:val="en-GB"/>
              </w:rPr>
              <w:t xml:space="preserve"> </w:t>
            </w:r>
            <w:r w:rsidRPr="005E4769">
              <w:rPr>
                <w:lang w:val="en-GB"/>
              </w:rPr>
              <w:t xml:space="preserve">the UE and network support SDT. If the UE sends a large enough message in (3), there will be an additional delay to enter RRC CONNECTED state (or extra </w:t>
            </w:r>
            <w:r w:rsidRPr="005E4769">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r w:rsidR="002A4888" w14:paraId="386AB4F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67F9097B" w14:textId="4FFDFF92" w:rsidR="002A4888" w:rsidRDefault="002A4888" w:rsidP="002A4888">
            <w:pPr>
              <w:rPr>
                <w:lang w:val="en-GB"/>
              </w:rPr>
            </w:pPr>
            <w:r w:rsidRPr="008A56A1">
              <w:rPr>
                <w:b w:val="0"/>
                <w:bCs w:val="0"/>
                <w:lang w:val="en-GB"/>
              </w:rPr>
              <w:t>Qualcomm</w:t>
            </w:r>
          </w:p>
        </w:tc>
        <w:tc>
          <w:tcPr>
            <w:tcW w:w="1400" w:type="dxa"/>
          </w:tcPr>
          <w:p w14:paraId="57ED9B4F" w14:textId="77777777"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16C078E" w14:textId="5F7AB40A"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w:t>
            </w:r>
            <w:r w:rsidRPr="00C15AAF">
              <w:rPr>
                <w:lang w:val="en-GB"/>
              </w:rPr>
              <w:t>SDT vs non-SDT selection</w:t>
            </w:r>
            <w:r>
              <w:rPr>
                <w:lang w:val="en-GB"/>
              </w:rPr>
              <w:t>" depends on the RRC_STATE. I.e., if the UE is in RRC_CONNECTED or RRC_IDLE, there is no "</w:t>
            </w:r>
            <w:r w:rsidRPr="00B02029">
              <w:rPr>
                <w:lang w:val="en-GB"/>
              </w:rPr>
              <w:t>SDT vs non-SDT selection</w:t>
            </w:r>
            <w:r>
              <w:rPr>
                <w:lang w:val="en-GB"/>
              </w:rPr>
              <w:t>" anyhow?</w:t>
            </w: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description for the transport of the LPP message and UE associated NRPPa message in section 2.2 and 2.3, the AMF would trigger an NAS layer service request if the UE’s state in the AMF is CM_IDLE</w:t>
      </w:r>
      <w:r w:rsidR="00A75494">
        <w:rPr>
          <w:lang w:val="en-GB"/>
        </w:rPr>
        <w:t xml:space="preserve"> when the LMF sends an LPP message to the UE or UE-associated NRPPa signalling to the gNB</w:t>
      </w:r>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if the AMF requests the UE’s RRC state to the gNB</w:t>
      </w:r>
      <w:r w:rsidR="00966264">
        <w:rPr>
          <w:lang w:val="en-GB"/>
        </w:rPr>
        <w:t xml:space="preserve"> and the gNB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TableGrid"/>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Heading3"/>
              <w:rPr>
                <w:rFonts w:eastAsia="SimSun"/>
              </w:rPr>
            </w:pPr>
            <w:bookmarkStart w:id="23" w:name="_Toc64445887"/>
            <w:r>
              <w:lastRenderedPageBreak/>
              <w:t>8.3.5</w:t>
            </w:r>
            <w:r>
              <w:tab/>
              <w:t>RRC Inactive Transition Report</w:t>
            </w:r>
            <w:bookmarkEnd w:id="23"/>
          </w:p>
          <w:p w14:paraId="28562DA2" w14:textId="77777777" w:rsidR="00D87A31" w:rsidRDefault="00D87A31" w:rsidP="000638BC">
            <w:pPr>
              <w:pStyle w:val="Heading4"/>
              <w:numPr>
                <w:ilvl w:val="0"/>
                <w:numId w:val="0"/>
              </w:numPr>
              <w:ind w:left="864" w:hanging="864"/>
            </w:pPr>
            <w:bookmarkStart w:id="24" w:name="_Toc64445888"/>
            <w:bookmarkStart w:id="25" w:name="_Toc51745624"/>
            <w:bookmarkStart w:id="26" w:name="_Toc45897424"/>
            <w:bookmarkStart w:id="27" w:name="_Toc45798035"/>
            <w:bookmarkStart w:id="28" w:name="_Toc45720155"/>
            <w:bookmarkStart w:id="29" w:name="_Toc45658335"/>
            <w:bookmarkStart w:id="30" w:name="_Toc45651903"/>
            <w:bookmarkStart w:id="31" w:name="_Toc36554650"/>
            <w:bookmarkStart w:id="32" w:name="_Toc36552923"/>
            <w:bookmarkStart w:id="33" w:name="_Toc29504477"/>
            <w:bookmarkStart w:id="34" w:name="_Toc29503893"/>
            <w:bookmarkStart w:id="35" w:name="_Toc29503309"/>
            <w:bookmarkStart w:id="36" w:name="_Toc20954872"/>
            <w:r>
              <w:t>8.3.5.1</w:t>
            </w:r>
            <w:r>
              <w:tab/>
              <w:t>General</w:t>
            </w:r>
            <w:bookmarkEnd w:id="24"/>
            <w:bookmarkEnd w:id="25"/>
            <w:bookmarkEnd w:id="26"/>
            <w:bookmarkEnd w:id="27"/>
            <w:bookmarkEnd w:id="28"/>
            <w:bookmarkEnd w:id="29"/>
            <w:bookmarkEnd w:id="30"/>
            <w:bookmarkEnd w:id="31"/>
            <w:bookmarkEnd w:id="32"/>
            <w:bookmarkEnd w:id="33"/>
            <w:bookmarkEnd w:id="34"/>
            <w:bookmarkEnd w:id="35"/>
            <w:bookmarkEnd w:id="36"/>
          </w:p>
          <w:p w14:paraId="0D2178A5" w14:textId="77777777" w:rsidR="00D87A31" w:rsidRDefault="00D87A31" w:rsidP="00D87A31">
            <w:r>
              <w:t>The purpose of the RRC Inactive Transition Report procedure is to notify the AMF when the UE enters or leaves RRC_INACTIVE state. The procedure uses UE-associated signalling.</w:t>
            </w:r>
          </w:p>
          <w:p w14:paraId="581E0EC8" w14:textId="77777777" w:rsidR="00D87A31" w:rsidRDefault="00D87A31" w:rsidP="000638BC">
            <w:pPr>
              <w:pStyle w:val="Heading4"/>
              <w:numPr>
                <w:ilvl w:val="0"/>
                <w:numId w:val="0"/>
              </w:numPr>
              <w:ind w:left="864" w:hanging="864"/>
            </w:pPr>
            <w:bookmarkStart w:id="37" w:name="_Toc64445889"/>
            <w:bookmarkStart w:id="38" w:name="_Toc51745625"/>
            <w:bookmarkStart w:id="39" w:name="_Toc45897425"/>
            <w:bookmarkStart w:id="40" w:name="_Toc45798036"/>
            <w:bookmarkStart w:id="41" w:name="_Toc45720156"/>
            <w:bookmarkStart w:id="42" w:name="_Toc45658336"/>
            <w:bookmarkStart w:id="43" w:name="_Toc45651904"/>
            <w:bookmarkStart w:id="44" w:name="_Toc36554651"/>
            <w:bookmarkStart w:id="45" w:name="_Toc36552924"/>
            <w:bookmarkStart w:id="46" w:name="_Toc29504478"/>
            <w:bookmarkStart w:id="47" w:name="_Toc29503894"/>
            <w:bookmarkStart w:id="48" w:name="_Toc29503310"/>
            <w:bookmarkStart w:id="49" w:name="_Toc20954873"/>
            <w:r>
              <w:t>8.3.5.2</w:t>
            </w:r>
            <w:r>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5.05pt;height:120.9pt" o:ole="">
                  <v:imagedata r:id="rId15" o:title=""/>
                </v:shape>
                <o:OLEObject Type="Embed" ProgID="Visio.Drawing.11" ShapeID="_x0000_i1028" DrawAspect="Content" ObjectID="_1683337443"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gNB</w:t>
            </w:r>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gNB</w:t>
            </w:r>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gNB</w:t>
            </w:r>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77A97FD1" w14:textId="77777777" w:rsidR="00A26126" w:rsidRPr="002125F6" w:rsidRDefault="00A26126" w:rsidP="00A2612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can adjust the measurement, e.g.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09ECBE59" w:rsidR="00A26126" w:rsidRDefault="005352DC" w:rsidP="00A26126">
            <w:pPr>
              <w:rPr>
                <w:lang w:val="en-GB"/>
              </w:rPr>
            </w:pPr>
            <w:r>
              <w:rPr>
                <w:lang w:val="en-GB"/>
              </w:rPr>
              <w:lastRenderedPageBreak/>
              <w:t xml:space="preserve">Ericsson </w:t>
            </w:r>
          </w:p>
        </w:tc>
        <w:tc>
          <w:tcPr>
            <w:tcW w:w="1396" w:type="dxa"/>
          </w:tcPr>
          <w:p w14:paraId="39556C78" w14:textId="2529F4DE"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049998C" w14:textId="4269C58D"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0B9D293C" w14:textId="649F6D7D"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FE49CF" w14:paraId="50AAD804"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46BF40D" w14:textId="25C1D3C0" w:rsidR="00FE49CF" w:rsidRDefault="00FE49CF" w:rsidP="00FE49CF">
            <w:pPr>
              <w:rPr>
                <w:lang w:val="en-GB"/>
              </w:rPr>
            </w:pPr>
            <w:r w:rsidRPr="00511728">
              <w:rPr>
                <w:b w:val="0"/>
                <w:bCs w:val="0"/>
                <w:lang w:val="en-GB"/>
              </w:rPr>
              <w:t>Qualcomm</w:t>
            </w:r>
          </w:p>
        </w:tc>
        <w:tc>
          <w:tcPr>
            <w:tcW w:w="1396" w:type="dxa"/>
          </w:tcPr>
          <w:p w14:paraId="6C7E7F8C" w14:textId="17E53549" w:rsidR="00FE49CF" w:rsidRDefault="00FE49CF" w:rsidP="00FE49CF">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4F39DE67" w14:textId="790CEF0D"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w:t>
            </w:r>
            <w:r w:rsidR="002A301B">
              <w:rPr>
                <w:lang w:val="en-GB"/>
              </w:rPr>
              <w:t>particular</w:t>
            </w:r>
            <w:r>
              <w:rPr>
                <w:lang w:val="en-GB"/>
              </w:rPr>
              <w:t xml:space="preserve"> for UL and UL+DL, but also for DL-only in</w:t>
            </w:r>
            <w:r w:rsidR="00F02CC3">
              <w:rPr>
                <w:lang w:val="en-GB"/>
              </w:rPr>
              <w:t xml:space="preserve"> the</w:t>
            </w:r>
            <w:r>
              <w:rPr>
                <w:lang w:val="en-GB"/>
              </w:rPr>
              <w:t xml:space="preserve"> case of message segmentation is needed) would be different in RRC_INACTIVE. </w:t>
            </w:r>
          </w:p>
          <w:p w14:paraId="7A15E7B0" w14:textId="05B2BA5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56635B6" w14:textId="0E533BCC"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w:t>
            </w:r>
            <w:r w:rsidR="002A301B">
              <w:rPr>
                <w:lang w:val="en-GB"/>
              </w:rPr>
              <w:t>decision</w:t>
            </w:r>
            <w:r>
              <w:rPr>
                <w:lang w:val="en-GB"/>
              </w:rPr>
              <w:t>.</w:t>
            </w:r>
          </w:p>
          <w:p w14:paraId="4BEFFC32" w14:textId="2D275AD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However, there may not be a new/explicit "</w:t>
            </w:r>
            <w:r w:rsidRPr="004865F1">
              <w:rPr>
                <w:lang w:val="en-GB"/>
              </w:rPr>
              <w:t>RRC Inactive transition report</w:t>
            </w:r>
            <w:r>
              <w:rPr>
                <w:lang w:val="en-GB"/>
              </w:rPr>
              <w:t xml:space="preserve">" etc. message required. The server may be aware of the UE state by the sequence of events/steps triggered; e.g., if a server has allowed positioning in RRC_INACTIVE during the "location preparation phase" (for a deferred MT-LR; e.g., based on UE and NG-RAN capabilities). </w:t>
            </w: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Heading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Heading1"/>
        <w:numPr>
          <w:ilvl w:val="0"/>
          <w:numId w:val="0"/>
        </w:numPr>
        <w:ind w:left="432" w:hanging="432"/>
      </w:pPr>
      <w:r>
        <w:t>4 References</w:t>
      </w:r>
    </w:p>
    <w:p w14:paraId="30BA7803" w14:textId="77777777" w:rsidR="00907984" w:rsidRDefault="00907984">
      <w:pPr>
        <w:pStyle w:val="ListParagraph"/>
        <w:numPr>
          <w:ilvl w:val="0"/>
          <w:numId w:val="19"/>
        </w:numPr>
        <w:rPr>
          <w:rFonts w:ascii="Arial" w:hAnsi="Arial" w:cs="Arial"/>
          <w:kern w:val="2"/>
          <w:sz w:val="20"/>
          <w:szCs w:val="20"/>
        </w:rPr>
      </w:pPr>
    </w:p>
    <w:sectPr w:rsidR="0090798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ADDBCE" w14:textId="77777777" w:rsidR="005A4775" w:rsidRDefault="005A4775">
      <w:pPr>
        <w:spacing w:after="0" w:line="240" w:lineRule="auto"/>
      </w:pPr>
      <w:r>
        <w:separator/>
      </w:r>
    </w:p>
  </w:endnote>
  <w:endnote w:type="continuationSeparator" w:id="0">
    <w:p w14:paraId="7FE0F778" w14:textId="77777777" w:rsidR="005A4775" w:rsidRDefault="005A47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Microsoft YaHei"/>
    <w:panose1 w:val="00000000000000000000"/>
    <w:charset w:val="86"/>
    <w:family w:val="swiss"/>
    <w:notTrueType/>
    <w:pitch w:val="default"/>
    <w:sig w:usb0="00000000" w:usb1="080E0000" w:usb2="00000010" w:usb3="00000000" w:csb0="00040000" w:csb1="00000000"/>
  </w:font>
  <w:font w:name="Monotype Sorts">
    <w:altName w:val="Symbol"/>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2343B7" w14:textId="77777777" w:rsidR="00A26126" w:rsidRDefault="00A261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9DB63" w14:textId="77777777" w:rsidR="00B8758C" w:rsidRDefault="00B87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4DA3">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4DA3">
      <w:rPr>
        <w:rStyle w:val="PageNumber"/>
        <w:noProof/>
      </w:rPr>
      <w:t>9</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6E89D" w14:textId="77777777" w:rsidR="00A26126" w:rsidRDefault="00A261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60001B" w14:textId="77777777" w:rsidR="005A4775" w:rsidRDefault="005A4775">
      <w:pPr>
        <w:spacing w:after="0" w:line="240" w:lineRule="auto"/>
      </w:pPr>
      <w:r>
        <w:separator/>
      </w:r>
    </w:p>
  </w:footnote>
  <w:footnote w:type="continuationSeparator" w:id="0">
    <w:p w14:paraId="741754F3" w14:textId="77777777" w:rsidR="005A4775" w:rsidRDefault="005A47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4708F" w14:textId="77777777" w:rsidR="00B8758C" w:rsidRDefault="00B8758C">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A4E0D" w14:textId="77777777" w:rsidR="00A26126" w:rsidRDefault="00A261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D66FA" w14:textId="77777777" w:rsidR="00A26126" w:rsidRDefault="00A261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C2806150"/>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4956936C-F27A-4EA8-BFF0-E1AC61D99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29E6"/>
    <w:pPr>
      <w:overflowPunct w:val="0"/>
      <w:autoSpaceDE w:val="0"/>
      <w:autoSpaceDN w:val="0"/>
      <w:adjustRightInd w:val="0"/>
      <w:spacing w:after="120"/>
      <w:jc w:val="both"/>
      <w:textAlignment w:val="baseline"/>
    </w:pPr>
    <w:rPr>
      <w:rFonts w:ascii="Arial" w:eastAsia="SimSun" w:hAnsi="Arial"/>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styleId="GridTable1Light">
    <w:name w:val="Grid Table 1 Light"/>
    <w:basedOn w:val="TableNormal"/>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SimSun" w:hAnsi="Times New Roman"/>
      <w:sz w:val="22"/>
      <w:lang w:val="en-US" w:eastAsia="en-US"/>
    </w:rPr>
  </w:style>
  <w:style w:type="table" w:styleId="GridTable4">
    <w:name w:val="Grid Table 4"/>
    <w:basedOn w:val="TableNormal"/>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D17526-8ECD-4473-B298-C35462533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91</TotalTime>
  <Pages>11</Pages>
  <Words>3093</Words>
  <Characters>1763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20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Sven Fischer</cp:lastModifiedBy>
  <cp:revision>15</cp:revision>
  <cp:lastPrinted>2016-09-19T04:11:00Z</cp:lastPrinted>
  <dcterms:created xsi:type="dcterms:W3CDTF">2021-05-24T08:13:00Z</dcterms:created>
  <dcterms:modified xsi:type="dcterms:W3CDTF">2021-05-24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